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21C0" w:rsidRDefault="00BC21C0">
      <w:r>
        <w:object w:dxaOrig="21743" w:dyaOrig="10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1pt;height:382.55pt" o:ole="">
            <v:imagedata r:id="rId7" o:title=""/>
            <o:lock v:ext="edit" aspectratio="f"/>
          </v:shape>
          <o:OLEObject Type="Embed" ProgID="Visio.Drawing.15" ShapeID="_x0000_i1025" DrawAspect="Content" ObjectID="_1697450509" r:id="rId8"/>
        </w:object>
      </w:r>
    </w:p>
    <w:p w:rsidR="00BC21C0" w:rsidRDefault="00BC21C0"/>
    <w:p w:rsidR="00BC21C0" w:rsidRDefault="00BC21C0"/>
    <w:p w:rsidR="00BC21C0" w:rsidRDefault="00BC21C0"/>
    <w:p w:rsidR="00BC21C0" w:rsidRDefault="00BC21C0">
      <w:r>
        <w:object w:dxaOrig="20883" w:dyaOrig="12279">
          <v:shape id="_x0000_i1026" type="#_x0000_t75" style="width:697.45pt;height:409.45pt" o:ole="">
            <v:imagedata r:id="rId9" o:title=""/>
            <o:lock v:ext="edit" aspectratio="f"/>
          </v:shape>
          <o:OLEObject Type="Embed" ProgID="Visio.Drawing.15" ShapeID="_x0000_i1026" DrawAspect="Content" ObjectID="_1697450510" r:id="rId10"/>
        </w:object>
      </w:r>
    </w:p>
    <w:bookmarkStart w:id="0" w:name="_GoBack"/>
    <w:p w:rsidR="00BC21C0" w:rsidRDefault="00BC21C0">
      <w:r>
        <w:object w:dxaOrig="22122" w:dyaOrig="14813">
          <v:shape id="_x0000_i1027" type="#_x0000_t75" style="width:714.35pt;height:465.8pt" o:ole="">
            <v:imagedata r:id="rId11" o:title=""/>
            <o:lock v:ext="edit" aspectratio="f"/>
          </v:shape>
          <o:OLEObject Type="Embed" ProgID="Visio.Drawing.15" ShapeID="_x0000_i1027" DrawAspect="Content" ObjectID="_1697450511" r:id="rId12"/>
        </w:object>
      </w:r>
      <w:bookmarkEnd w:id="0"/>
    </w:p>
    <w:sectPr w:rsidR="00BC21C0" w:rsidSect="00BC21C0">
      <w:pgSz w:w="16838" w:h="11906" w:orient="landscape"/>
      <w:pgMar w:top="118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11ECD" w:rsidRDefault="00411ECD" w:rsidP="007546B6">
      <w:r>
        <w:separator/>
      </w:r>
    </w:p>
  </w:endnote>
  <w:endnote w:type="continuationSeparator" w:id="1">
    <w:p w:rsidR="00411ECD" w:rsidRDefault="00411ECD" w:rsidP="007546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11ECD" w:rsidRDefault="00411ECD" w:rsidP="007546B6">
      <w:r>
        <w:separator/>
      </w:r>
    </w:p>
  </w:footnote>
  <w:footnote w:type="continuationSeparator" w:id="1">
    <w:p w:rsidR="00411ECD" w:rsidRDefault="00411ECD" w:rsidP="007546B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15F53854"/>
    <w:rsid w:val="00411ECD"/>
    <w:rsid w:val="007546B6"/>
    <w:rsid w:val="00BC21C0"/>
    <w:rsid w:val="15F53854"/>
    <w:rsid w:val="36D415FE"/>
    <w:rsid w:val="49A90466"/>
    <w:rsid w:val="7C2B375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C21C0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7546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7546B6"/>
    <w:rPr>
      <w:kern w:val="2"/>
      <w:sz w:val="18"/>
      <w:szCs w:val="18"/>
    </w:rPr>
  </w:style>
  <w:style w:type="paragraph" w:styleId="a4">
    <w:name w:val="footer"/>
    <w:basedOn w:val="a"/>
    <w:link w:val="Char0"/>
    <w:rsid w:val="007546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7546B6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3</Words>
  <Characters>77</Characters>
  <Application>Microsoft Office Word</Application>
  <DocSecurity>0</DocSecurity>
  <Lines>1</Lines>
  <Paragraphs>1</Paragraphs>
  <ScaleCrop>false</ScaleCrop>
  <Company>Microsoft</Company>
  <LinksUpToDate>false</LinksUpToDate>
  <CharactersWithSpaces>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蕊 </dc:creator>
  <cp:lastModifiedBy>AutoBVT</cp:lastModifiedBy>
  <cp:revision>2</cp:revision>
  <dcterms:created xsi:type="dcterms:W3CDTF">2021-10-12T04:12:00Z</dcterms:created>
  <dcterms:modified xsi:type="dcterms:W3CDTF">2021-11-03T05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CE12A27C0D02462588D44293ACBAE275</vt:lpwstr>
  </property>
</Properties>
</file>